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0A7D2D" w14:textId="77777777" w:rsidR="00AC70C5" w:rsidRPr="00BB0907" w:rsidRDefault="00AC70C5" w:rsidP="00FD2C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BB0907">
        <w:rPr>
          <w:rFonts w:ascii="Times New Roman" w:hAnsi="Times New Roman" w:cs="Times New Roman"/>
          <w:b/>
          <w:sz w:val="32"/>
          <w:szCs w:val="32"/>
        </w:rPr>
        <w:t>Графики сравнения производительности</w:t>
      </w:r>
    </w:p>
    <w:p w14:paraId="2B70DAD3" w14:textId="77777777" w:rsidR="00AC70C5" w:rsidRPr="00BB0907" w:rsidRDefault="00AC70C5" w:rsidP="00BB090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387A254" w14:textId="77777777" w:rsidR="007A7CA7" w:rsidRDefault="007A7CA7" w:rsidP="007A7CA7">
      <w:pPr>
        <w:rPr>
          <w:rFonts w:ascii="Times New Roman" w:hAnsi="Times New Roman" w:cs="Times New Roman"/>
          <w:sz w:val="28"/>
          <w:szCs w:val="28"/>
        </w:rPr>
        <w:sectPr w:rsidR="007A7CA7" w:rsidSect="00FD2C58">
          <w:pgSz w:w="23820" w:h="16840" w:orient="landscape"/>
          <w:pgMar w:top="567" w:right="567" w:bottom="1134" w:left="1701" w:header="709" w:footer="709" w:gutter="0"/>
          <w:cols w:space="708"/>
          <w:docGrid w:linePitch="360"/>
        </w:sectPr>
      </w:pPr>
    </w:p>
    <w:p w14:paraId="256B238B" w14:textId="77777777" w:rsidR="00AC20AE" w:rsidRDefault="00AC20AE" w:rsidP="00AC20AE">
      <w:pPr>
        <w:jc w:val="center"/>
        <w:rPr>
          <w:rFonts w:ascii="Times New Roman" w:hAnsi="Times New Roman" w:cs="Times New Roman"/>
          <w:sz w:val="28"/>
          <w:szCs w:val="28"/>
        </w:rPr>
      </w:pPr>
      <w:r w:rsidRPr="00BB0907">
        <w:rPr>
          <w:rFonts w:ascii="Times New Roman" w:hAnsi="Times New Roman" w:cs="Times New Roman"/>
          <w:sz w:val="28"/>
          <w:szCs w:val="28"/>
        </w:rPr>
        <w:t xml:space="preserve">Рисунок 1 – Отношение скорости работы программы на </w:t>
      </w:r>
      <w:r w:rsidRPr="00BB0907">
        <w:rPr>
          <w:rFonts w:ascii="Times New Roman" w:hAnsi="Times New Roman" w:cs="Times New Roman"/>
          <w:sz w:val="28"/>
          <w:szCs w:val="28"/>
          <w:lang w:val="en-US"/>
        </w:rPr>
        <w:t>CPU</w:t>
      </w:r>
      <w:r w:rsidRPr="00BB0907">
        <w:rPr>
          <w:rFonts w:ascii="Times New Roman" w:hAnsi="Times New Roman" w:cs="Times New Roman"/>
          <w:sz w:val="28"/>
          <w:szCs w:val="28"/>
        </w:rPr>
        <w:t xml:space="preserve"> в многопоточном и однопоточном режиме</w:t>
      </w:r>
    </w:p>
    <w:p w14:paraId="1A3F59B9" w14:textId="77777777" w:rsidR="00AC20AE" w:rsidRDefault="00AC20AE" w:rsidP="004E3FA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B61D9F7" w14:textId="77777777" w:rsidR="009C3892" w:rsidRDefault="00AC70C5" w:rsidP="00A910BE">
      <w:pPr>
        <w:jc w:val="center"/>
        <w:rPr>
          <w:rFonts w:ascii="Times New Roman" w:hAnsi="Times New Roman" w:cs="Times New Roman"/>
          <w:sz w:val="28"/>
          <w:szCs w:val="28"/>
        </w:rPr>
      </w:pPr>
      <w:r w:rsidRPr="00BB090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DFC196" wp14:editId="33126977">
            <wp:extent cx="6068619" cy="4043190"/>
            <wp:effectExtent l="0" t="0" r="2540" b="0"/>
            <wp:docPr id="163593436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5934366" name="Picture 1635934366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41336" cy="4091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37E58" w14:textId="77777777" w:rsidR="00AC20AE" w:rsidRDefault="00AC20AE" w:rsidP="004E3FA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Отношение скорости работы программы на </w:t>
      </w:r>
      <w:r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7D50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многопоточном и однопоточном режиме</w:t>
      </w:r>
    </w:p>
    <w:p w14:paraId="6F42D6D9" w14:textId="77777777" w:rsidR="00AC20AE" w:rsidRDefault="00AC20AE" w:rsidP="004E3FA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2393DB6" w14:textId="77777777" w:rsidR="00AC70C5" w:rsidRPr="00BB0907" w:rsidRDefault="004E3FAE" w:rsidP="004E3FAE">
      <w:pPr>
        <w:jc w:val="center"/>
        <w:rPr>
          <w:rFonts w:ascii="Times New Roman" w:hAnsi="Times New Roman" w:cs="Times New Roman"/>
          <w:sz w:val="28"/>
          <w:szCs w:val="28"/>
        </w:rPr>
      </w:pPr>
      <w:r w:rsidRPr="00BB090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464C921" wp14:editId="0984DB19">
            <wp:extent cx="6068737" cy="4043045"/>
            <wp:effectExtent l="0" t="0" r="1905" b="0"/>
            <wp:docPr id="79413873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4138737" name="Picture 794138737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5416" cy="406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16B20" w14:textId="77777777" w:rsidR="007A7CA7" w:rsidRDefault="007A7CA7" w:rsidP="00FD2C58">
      <w:pPr>
        <w:rPr>
          <w:rFonts w:ascii="Times New Roman" w:hAnsi="Times New Roman" w:cs="Times New Roman"/>
          <w:sz w:val="28"/>
          <w:szCs w:val="28"/>
        </w:rPr>
        <w:sectPr w:rsidR="007A7CA7" w:rsidSect="007A7CA7">
          <w:type w:val="continuous"/>
          <w:pgSz w:w="23820" w:h="16840" w:orient="landscape"/>
          <w:pgMar w:top="567" w:right="567" w:bottom="1134" w:left="1701" w:header="709" w:footer="709" w:gutter="0"/>
          <w:cols w:num="2" w:space="708"/>
          <w:docGrid w:linePitch="360"/>
        </w:sectPr>
      </w:pPr>
    </w:p>
    <w:p w14:paraId="667775C7" w14:textId="77777777" w:rsidR="00FD2C58" w:rsidRPr="00BB0907" w:rsidRDefault="00FD2C58" w:rsidP="00FD2C58">
      <w:pPr>
        <w:rPr>
          <w:rFonts w:ascii="Times New Roman" w:hAnsi="Times New Roman" w:cs="Times New Roman"/>
          <w:sz w:val="28"/>
          <w:szCs w:val="28"/>
        </w:rPr>
      </w:pPr>
    </w:p>
    <w:p w14:paraId="0FEE3441" w14:textId="77777777" w:rsidR="00282C82" w:rsidRDefault="00282C82" w:rsidP="00FD2C5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Отношения скорости работы программы на </w:t>
      </w:r>
      <w:r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9C38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многопот</w:t>
      </w:r>
      <w:r w:rsidR="00DA4400">
        <w:rPr>
          <w:rFonts w:ascii="Times New Roman" w:hAnsi="Times New Roman" w:cs="Times New Roman"/>
          <w:sz w:val="28"/>
          <w:szCs w:val="28"/>
        </w:rPr>
        <w:t>очном режиме с занятой памятью и со свободной памятью</w:t>
      </w:r>
    </w:p>
    <w:p w14:paraId="405756BD" w14:textId="77777777" w:rsidR="00282C82" w:rsidRDefault="00282C82" w:rsidP="00FD2C5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103E3C" w14:textId="77777777" w:rsidR="0002404D" w:rsidRDefault="00283DF7" w:rsidP="00FD2C58">
      <w:pPr>
        <w:jc w:val="center"/>
        <w:rPr>
          <w:rFonts w:ascii="Times New Roman" w:hAnsi="Times New Roman" w:cs="Times New Roman"/>
          <w:sz w:val="28"/>
          <w:szCs w:val="28"/>
        </w:rPr>
        <w:sectPr w:rsidR="0002404D" w:rsidSect="007A7CA7">
          <w:type w:val="continuous"/>
          <w:pgSz w:w="23820" w:h="16840" w:orient="landscape"/>
          <w:pgMar w:top="567" w:right="567" w:bottom="1134" w:left="1701" w:header="709" w:footer="709" w:gutter="0"/>
          <w:cols w:space="708"/>
          <w:docGrid w:linePitch="360"/>
        </w:sectPr>
      </w:pPr>
      <w:r w:rsidRPr="00BB090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D5F4F8" wp14:editId="5323B259">
            <wp:extent cx="5837442" cy="3888955"/>
            <wp:effectExtent l="0" t="0" r="5080" b="0"/>
            <wp:docPr id="73178298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782987" name="Picture 731782987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4497" cy="39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E7087" w14:textId="0F16BB17" w:rsidR="00931CE1" w:rsidRPr="00BB0907" w:rsidRDefault="007D376D" w:rsidP="00FD2C5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23851" w:dyaOrig="16876" w14:anchorId="76141D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192.55pt;height:843.8pt" o:ole="">
            <v:imagedata r:id="rId10" o:title=""/>
          </v:shape>
          <o:OLEObject Type="Embed" ProgID="Visio.Drawing.15" ShapeID="_x0000_i1027" DrawAspect="Content" ObjectID="_1763711392" r:id="rId11"/>
        </w:object>
      </w:r>
    </w:p>
    <w:sectPr w:rsidR="00931CE1" w:rsidRPr="00BB0907" w:rsidSect="0002404D">
      <w:pgSz w:w="23820" w:h="16840" w:orient="landscape"/>
      <w:pgMar w:top="0" w:right="0" w:bottom="0" w:left="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27DE93" w14:textId="77777777" w:rsidR="003F67DB" w:rsidRDefault="003F67DB" w:rsidP="00AC70C5">
      <w:r>
        <w:separator/>
      </w:r>
    </w:p>
  </w:endnote>
  <w:endnote w:type="continuationSeparator" w:id="0">
    <w:p w14:paraId="5EEC3CCF" w14:textId="77777777" w:rsidR="003F67DB" w:rsidRDefault="003F67DB" w:rsidP="00AC70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32D2BD" w14:textId="77777777" w:rsidR="003F67DB" w:rsidRDefault="003F67DB" w:rsidP="00AC70C5">
      <w:r>
        <w:separator/>
      </w:r>
    </w:p>
  </w:footnote>
  <w:footnote w:type="continuationSeparator" w:id="0">
    <w:p w14:paraId="66B77870" w14:textId="77777777" w:rsidR="003F67DB" w:rsidRDefault="003F67DB" w:rsidP="00AC70C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70C5"/>
    <w:rsid w:val="0002404D"/>
    <w:rsid w:val="00073974"/>
    <w:rsid w:val="001A3194"/>
    <w:rsid w:val="00282C82"/>
    <w:rsid w:val="00283DF7"/>
    <w:rsid w:val="003F67DB"/>
    <w:rsid w:val="00424259"/>
    <w:rsid w:val="004A6C4D"/>
    <w:rsid w:val="004E3FAE"/>
    <w:rsid w:val="0050259E"/>
    <w:rsid w:val="005E18B4"/>
    <w:rsid w:val="007A7CA7"/>
    <w:rsid w:val="007D376D"/>
    <w:rsid w:val="007D507B"/>
    <w:rsid w:val="00931CE1"/>
    <w:rsid w:val="009C3892"/>
    <w:rsid w:val="00A910BE"/>
    <w:rsid w:val="00AC20AE"/>
    <w:rsid w:val="00AC70C5"/>
    <w:rsid w:val="00BB0907"/>
    <w:rsid w:val="00DA4400"/>
    <w:rsid w:val="00E821CC"/>
    <w:rsid w:val="00FD2C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15CCFE"/>
  <w15:chartTrackingRefBased/>
  <w15:docId w15:val="{F4D59D32-92E9-BC43-890A-9EDEE2511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C70C5"/>
    <w:pPr>
      <w:tabs>
        <w:tab w:val="center" w:pos="4680"/>
        <w:tab w:val="right" w:pos="9360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AC70C5"/>
  </w:style>
  <w:style w:type="paragraph" w:styleId="a5">
    <w:name w:val="footer"/>
    <w:basedOn w:val="a"/>
    <w:link w:val="a6"/>
    <w:uiPriority w:val="99"/>
    <w:unhideWhenUsed/>
    <w:rsid w:val="00AC70C5"/>
    <w:pPr>
      <w:tabs>
        <w:tab w:val="center" w:pos="4680"/>
        <w:tab w:val="right" w:pos="9360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AC70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B05E714-D66E-1740-9C7C-675A7B7598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2</Pages>
  <Words>57</Words>
  <Characters>328</Characters>
  <Application>Microsoft Office Word</Application>
  <DocSecurity>0</DocSecurity>
  <Lines>2</Lines>
  <Paragraphs>1</Paragraphs>
  <ScaleCrop>false</ScaleCrop>
  <Company/>
  <LinksUpToDate>false</LinksUpToDate>
  <CharactersWithSpaces>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dzim Verhasau</dc:creator>
  <cp:keywords/>
  <dc:description/>
  <cp:lastModifiedBy>Вергасов Вадим Михайлович</cp:lastModifiedBy>
  <cp:revision>18</cp:revision>
  <dcterms:created xsi:type="dcterms:W3CDTF">2023-12-06T07:43:00Z</dcterms:created>
  <dcterms:modified xsi:type="dcterms:W3CDTF">2023-12-10T08:03:00Z</dcterms:modified>
</cp:coreProperties>
</file>